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103992">
      <w:r>
        <w:object w:dxaOrig="14474" w:dyaOrig="16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20.5pt" o:ole="">
            <v:imagedata r:id="rId4" o:title=""/>
          </v:shape>
          <o:OLEObject Type="Embed" ProgID="Visio.Drawing.11" ShapeID="_x0000_i1025" DrawAspect="Content" ObjectID="_1368039785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/>
  <w:defaultTabStop w:val="720"/>
  <w:characterSpacingControl w:val="doNotCompress"/>
  <w:compat/>
  <w:rsids>
    <w:rsidRoot w:val="004479B8"/>
    <w:rsid w:val="000B4B73"/>
    <w:rsid w:val="00103992"/>
    <w:rsid w:val="002417D4"/>
    <w:rsid w:val="004479B8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12:00Z</dcterms:created>
  <dcterms:modified xsi:type="dcterms:W3CDTF">2011-05-27T20:12:00Z</dcterms:modified>
</cp:coreProperties>
</file>